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5559F" w:rsidRPr="0095559F" w:rsidRDefault="000C365F" w:rsidP="0095559F">
      <w:pPr>
        <w:jc w:val="center"/>
        <w:rPr>
          <w:rFonts w:asciiTheme="majorHAnsi" w:eastAsia="宋体" w:hAnsiTheme="majorHAnsi" w:cstheme="majorBidi"/>
          <w:b/>
          <w:bCs/>
          <w:sz w:val="32"/>
          <w:szCs w:val="32"/>
        </w:rPr>
      </w:pPr>
      <w:r>
        <w:object w:dxaOrig="7719" w:dyaOrig="18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55pt;height:717.3pt" o:ole="">
            <v:imagedata r:id="rId8" o:title=""/>
          </v:shape>
          <o:OLEObject Type="Embed" ProgID="Visio.Drawing.15" ShapeID="_x0000_i1025" DrawAspect="Content" ObjectID="_1578814773" r:id="rId9"/>
        </w:object>
      </w:r>
    </w:p>
    <w:p w:rsidR="003501E5" w:rsidRPr="0011590E" w:rsidRDefault="00A625BC" w:rsidP="0011590E">
      <w:pPr>
        <w:pStyle w:val="1"/>
        <w:rPr>
          <w:szCs w:val="36"/>
        </w:rPr>
      </w:pPr>
      <w:r w:rsidRPr="0011590E">
        <w:rPr>
          <w:rFonts w:hint="eastAsia"/>
        </w:rPr>
        <w:t>1.</w:t>
      </w:r>
      <w:r w:rsidRPr="0011590E">
        <w:rPr>
          <w:rFonts w:hint="eastAsia"/>
          <w:szCs w:val="36"/>
        </w:rPr>
        <w:t>端口定义</w:t>
      </w:r>
    </w:p>
    <w:p w:rsidR="0011590E" w:rsidRDefault="0011590E" w:rsidP="0011590E">
      <w:pPr>
        <w:pStyle w:val="2"/>
      </w:pPr>
      <w:r>
        <w:rPr>
          <w:rFonts w:hint="eastAsia"/>
        </w:rPr>
        <w:t>1.1</w:t>
      </w:r>
      <w:r w:rsidR="003501E5" w:rsidRPr="00664307">
        <w:rPr>
          <w:rFonts w:hint="eastAsia"/>
        </w:rPr>
        <w:t>心跳包端口</w:t>
      </w:r>
    </w:p>
    <w:p w:rsidR="003501E5" w:rsidRPr="00AF4130" w:rsidRDefault="00941E00" w:rsidP="00664307">
      <w:r>
        <w:t>9000</w:t>
      </w:r>
    </w:p>
    <w:p w:rsidR="0011590E" w:rsidRDefault="0011590E" w:rsidP="0011590E">
      <w:pPr>
        <w:pStyle w:val="2"/>
      </w:pPr>
      <w:r>
        <w:rPr>
          <w:rFonts w:hint="eastAsia"/>
        </w:rPr>
        <w:t>1.2</w:t>
      </w:r>
      <w:r w:rsidR="003501E5" w:rsidRPr="00664307">
        <w:rPr>
          <w:rFonts w:hint="eastAsia"/>
        </w:rPr>
        <w:t>RTP</w:t>
      </w:r>
      <w:r w:rsidR="003501E5" w:rsidRPr="00664307">
        <w:rPr>
          <w:rFonts w:hint="eastAsia"/>
        </w:rPr>
        <w:t>端口</w:t>
      </w:r>
    </w:p>
    <w:p w:rsidR="003501E5" w:rsidRPr="00AF4130" w:rsidRDefault="003501E5" w:rsidP="00664307">
      <w:r w:rsidRPr="00AF4130">
        <w:rPr>
          <w:rFonts w:hint="eastAsia"/>
        </w:rPr>
        <w:t>800</w:t>
      </w:r>
      <w:r w:rsidR="00FE4B22">
        <w:rPr>
          <w:rFonts w:hint="eastAsia"/>
        </w:rPr>
        <w:t>0</w:t>
      </w:r>
    </w:p>
    <w:p w:rsidR="00A564A5" w:rsidRDefault="006B05FB" w:rsidP="0011590E">
      <w:pPr>
        <w:pStyle w:val="2"/>
      </w:pPr>
      <w:r>
        <w:rPr>
          <w:rFonts w:hint="eastAsia"/>
          <w:noProof/>
        </w:rPr>
        <w:pict>
          <v:shapetype id="_x0000_t109" coordsize="21600,21600" o:spt="109" path="m,l,21600r21600,l21600,xe">
            <v:stroke joinstyle="miter"/>
            <v:path gradientshapeok="t" o:connecttype="rect"/>
          </v:shapetype>
          <v:shape id="_x0000_s1027" type="#_x0000_t109" style="position:absolute;left:0;text-align:left;margin-left:11pt;margin-top:56.35pt;width:164.4pt;height:44.05pt;z-index:251658240">
            <v:textbox>
              <w:txbxContent>
                <w:p w:rsidR="006B05FB" w:rsidRPr="006B05FB" w:rsidRDefault="006B05FB">
                  <w:pPr>
                    <w:rPr>
                      <w:sz w:val="32"/>
                      <w:szCs w:val="32"/>
                    </w:rPr>
                  </w:pPr>
                  <w:r w:rsidRPr="006B05FB">
                    <w:rPr>
                      <w:rFonts w:hint="eastAsia"/>
                      <w:sz w:val="32"/>
                      <w:szCs w:val="32"/>
                    </w:rPr>
                    <w:t>Slip</w:t>
                  </w:r>
                </w:p>
              </w:txbxContent>
            </v:textbox>
          </v:shape>
        </w:pict>
      </w:r>
      <w:r w:rsidR="0011590E">
        <w:rPr>
          <w:rFonts w:hint="eastAsia"/>
        </w:rPr>
        <w:t>1.3</w:t>
      </w:r>
      <w:r w:rsidR="00A564A5" w:rsidRPr="00664307">
        <w:rPr>
          <w:rFonts w:hint="eastAsia"/>
        </w:rPr>
        <w:t>包结构</w:t>
      </w:r>
    </w:p>
    <w:p w:rsidR="001B4760" w:rsidRPr="006B05FB" w:rsidRDefault="006B05FB" w:rsidP="001B4760">
      <w:r>
        <w:rPr>
          <w:noProof/>
        </w:rPr>
        <w:pict>
          <v:shape id="_x0000_s1029" type="#_x0000_t109" style="position:absolute;left:0;text-align:left;margin-left:50.85pt;margin-top:8.3pt;width:104.8pt;height:22pt;z-index:251659264">
            <v:textbox>
              <w:txbxContent>
                <w:p w:rsidR="006B05FB" w:rsidRPr="006B05FB" w:rsidRDefault="006B05FB">
                  <w:pPr>
                    <w:rPr>
                      <w:sz w:val="24"/>
                      <w:szCs w:val="24"/>
                    </w:rPr>
                  </w:pPr>
                  <w:r>
                    <w:rPr>
                      <w:rFonts w:hint="eastAsia"/>
                      <w:sz w:val="24"/>
                      <w:szCs w:val="24"/>
                    </w:rPr>
                    <w:t>Data-pr</w:t>
                  </w:r>
                  <w:r w:rsidRPr="006B05FB">
                    <w:rPr>
                      <w:rFonts w:hint="eastAsia"/>
                      <w:sz w:val="24"/>
                      <w:szCs w:val="24"/>
                    </w:rPr>
                    <w:t>otocol</w:t>
                  </w:r>
                </w:p>
              </w:txbxContent>
            </v:textbox>
          </v:shape>
        </w:pict>
      </w:r>
    </w:p>
    <w:p w:rsidR="001B4760" w:rsidRDefault="001B4760" w:rsidP="001B4760"/>
    <w:p w:rsidR="001B4760" w:rsidRDefault="001B4760" w:rsidP="001B4760"/>
    <w:p w:rsidR="006B05FB" w:rsidRDefault="006B05FB" w:rsidP="001B4760"/>
    <w:p w:rsidR="006B05FB" w:rsidRDefault="006B05FB" w:rsidP="001B4760">
      <w:pPr>
        <w:rPr>
          <w:rFonts w:hint="eastAsia"/>
        </w:rPr>
      </w:pPr>
      <w:r>
        <w:rPr>
          <w:rFonts w:hint="eastAsia"/>
        </w:rPr>
        <w:t>说明：包结构</w:t>
      </w:r>
      <w:r w:rsidR="001A1E93">
        <w:rPr>
          <w:rFonts w:hint="eastAsia"/>
        </w:rPr>
        <w:t>是用</w:t>
      </w:r>
      <w:r>
        <w:rPr>
          <w:rFonts w:hint="eastAsia"/>
        </w:rPr>
        <w:t>slip</w:t>
      </w:r>
      <w:r>
        <w:t>串行传输</w:t>
      </w:r>
      <w:r w:rsidR="001A1E93">
        <w:t>协议传输</w:t>
      </w:r>
      <w:bookmarkStart w:id="0" w:name="OLE_LINK2"/>
      <w:bookmarkStart w:id="1" w:name="OLE_LINK3"/>
      <w:r w:rsidR="001A1E93">
        <w:rPr>
          <w:rFonts w:hint="eastAsia"/>
        </w:rPr>
        <w:t>Data</w:t>
      </w:r>
      <w:r w:rsidR="001A1E93">
        <w:t>-</w:t>
      </w:r>
      <w:bookmarkStart w:id="2" w:name="OLE_LINK1"/>
      <w:r w:rsidR="001A1E93">
        <w:t>protocol</w:t>
      </w:r>
      <w:bookmarkEnd w:id="0"/>
      <w:bookmarkEnd w:id="1"/>
      <w:bookmarkEnd w:id="2"/>
      <w:r>
        <w:t>通信数据</w:t>
      </w:r>
    </w:p>
    <w:p w:rsidR="006B05FB" w:rsidRPr="001A1E93" w:rsidRDefault="006B05FB" w:rsidP="001B4760"/>
    <w:p w:rsidR="006B05FB" w:rsidRDefault="001A1E93" w:rsidP="001A1E93">
      <w:pPr>
        <w:ind w:firstLine="420"/>
      </w:pPr>
      <w:r>
        <w:rPr>
          <w:rFonts w:hint="eastAsia"/>
        </w:rPr>
        <w:t>Data</w:t>
      </w:r>
      <w:r>
        <w:t>-protocol</w:t>
      </w:r>
      <w:r>
        <w:t>格式如下</w:t>
      </w:r>
      <w:r>
        <w:rPr>
          <w:rFonts w:hint="eastAsia"/>
        </w:rPr>
        <w:t>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240793" w:rsidTr="00240793">
        <w:tc>
          <w:tcPr>
            <w:tcW w:w="1704" w:type="dxa"/>
          </w:tcPr>
          <w:p w:rsidR="00240793" w:rsidRDefault="00240793" w:rsidP="001B4760">
            <w:pPr>
              <w:rPr>
                <w:rFonts w:hint="eastAsia"/>
              </w:rPr>
            </w:pPr>
            <w:r>
              <w:rPr>
                <w:rFonts w:hint="eastAsia"/>
              </w:rPr>
              <w:t>Offset</w:t>
            </w:r>
          </w:p>
        </w:tc>
        <w:tc>
          <w:tcPr>
            <w:tcW w:w="1704" w:type="dxa"/>
          </w:tcPr>
          <w:p w:rsidR="00240793" w:rsidRDefault="00240793" w:rsidP="001B4760">
            <w:pPr>
              <w:rPr>
                <w:rFonts w:hint="eastAsia"/>
              </w:rPr>
            </w:pPr>
            <w:r>
              <w:rPr>
                <w:rFonts w:hint="eastAsia"/>
              </w:rPr>
              <w:t>Field</w:t>
            </w:r>
          </w:p>
        </w:tc>
        <w:tc>
          <w:tcPr>
            <w:tcW w:w="1704" w:type="dxa"/>
          </w:tcPr>
          <w:p w:rsidR="00240793" w:rsidRDefault="00240793" w:rsidP="001B4760">
            <w:pPr>
              <w:rPr>
                <w:rFonts w:hint="eastAsia"/>
              </w:rPr>
            </w:pPr>
            <w:r>
              <w:rPr>
                <w:rFonts w:hint="eastAsia"/>
              </w:rPr>
              <w:t>Size</w:t>
            </w:r>
          </w:p>
        </w:tc>
        <w:tc>
          <w:tcPr>
            <w:tcW w:w="1705" w:type="dxa"/>
          </w:tcPr>
          <w:p w:rsidR="00240793" w:rsidRDefault="00240793" w:rsidP="001B4760">
            <w:pPr>
              <w:rPr>
                <w:rFonts w:hint="eastAsia"/>
              </w:rPr>
            </w:pPr>
            <w:r>
              <w:rPr>
                <w:rFonts w:hint="eastAsia"/>
              </w:rPr>
              <w:t>Value</w:t>
            </w:r>
          </w:p>
        </w:tc>
        <w:tc>
          <w:tcPr>
            <w:tcW w:w="1705" w:type="dxa"/>
          </w:tcPr>
          <w:p w:rsidR="00240793" w:rsidRDefault="00240793" w:rsidP="001B4760">
            <w:pPr>
              <w:rPr>
                <w:rFonts w:hint="eastAsia"/>
              </w:rPr>
            </w:pPr>
            <w:r>
              <w:rPr>
                <w:rFonts w:hint="eastAsia"/>
              </w:rPr>
              <w:t>Description</w:t>
            </w:r>
          </w:p>
        </w:tc>
      </w:tr>
      <w:tr w:rsidR="00240793" w:rsidTr="00240793">
        <w:tc>
          <w:tcPr>
            <w:tcW w:w="1704" w:type="dxa"/>
          </w:tcPr>
          <w:p w:rsidR="00240793" w:rsidRDefault="0029274A" w:rsidP="001B4760">
            <w:pPr>
              <w:rPr>
                <w:rFonts w:hint="eastAsia"/>
              </w:rPr>
            </w:pPr>
            <w:r>
              <w:rPr>
                <w:rFonts w:hint="eastAsia"/>
              </w:rPr>
              <w:t>0</w:t>
            </w:r>
          </w:p>
        </w:tc>
        <w:tc>
          <w:tcPr>
            <w:tcW w:w="1704" w:type="dxa"/>
          </w:tcPr>
          <w:p w:rsidR="00240793" w:rsidRDefault="0029274A" w:rsidP="001B4760">
            <w:pPr>
              <w:rPr>
                <w:rFonts w:hint="eastAsia"/>
              </w:rPr>
            </w:pPr>
            <w:r>
              <w:rPr>
                <w:rFonts w:hint="eastAsia"/>
              </w:rPr>
              <w:t>Header</w:t>
            </w:r>
          </w:p>
        </w:tc>
        <w:tc>
          <w:tcPr>
            <w:tcW w:w="1704" w:type="dxa"/>
          </w:tcPr>
          <w:p w:rsidR="00240793" w:rsidRDefault="0029274A" w:rsidP="001B4760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705" w:type="dxa"/>
          </w:tcPr>
          <w:p w:rsidR="00240793" w:rsidRDefault="0029274A" w:rsidP="001B4760">
            <w:pPr>
              <w:rPr>
                <w:rFonts w:hint="eastAsia"/>
              </w:rPr>
            </w:pPr>
            <w:r>
              <w:rPr>
                <w:rFonts w:hint="eastAsia"/>
              </w:rPr>
              <w:t>const</w:t>
            </w:r>
            <w:r>
              <w:t>ant</w:t>
            </w:r>
          </w:p>
        </w:tc>
        <w:tc>
          <w:tcPr>
            <w:tcW w:w="1705" w:type="dxa"/>
          </w:tcPr>
          <w:p w:rsidR="00240793" w:rsidRDefault="0029274A" w:rsidP="001B4760">
            <w:pPr>
              <w:rPr>
                <w:rFonts w:hint="eastAsia"/>
              </w:rPr>
            </w:pPr>
            <w:r>
              <w:rPr>
                <w:rFonts w:hint="eastAsia"/>
              </w:rPr>
              <w:t>0xABCD</w:t>
            </w:r>
            <w:bookmarkStart w:id="3" w:name="_GoBack"/>
            <w:bookmarkEnd w:id="3"/>
          </w:p>
        </w:tc>
      </w:tr>
      <w:tr w:rsidR="00240793" w:rsidTr="00240793">
        <w:tc>
          <w:tcPr>
            <w:tcW w:w="1704" w:type="dxa"/>
          </w:tcPr>
          <w:p w:rsidR="00240793" w:rsidRDefault="00240793" w:rsidP="001B4760">
            <w:pPr>
              <w:rPr>
                <w:rFonts w:hint="eastAsia"/>
              </w:rPr>
            </w:pPr>
          </w:p>
        </w:tc>
        <w:tc>
          <w:tcPr>
            <w:tcW w:w="1704" w:type="dxa"/>
          </w:tcPr>
          <w:p w:rsidR="00240793" w:rsidRDefault="00240793" w:rsidP="001B4760">
            <w:pPr>
              <w:rPr>
                <w:rFonts w:hint="eastAsia"/>
              </w:rPr>
            </w:pPr>
          </w:p>
        </w:tc>
        <w:tc>
          <w:tcPr>
            <w:tcW w:w="1704" w:type="dxa"/>
          </w:tcPr>
          <w:p w:rsidR="00240793" w:rsidRDefault="00240793" w:rsidP="001B4760">
            <w:pPr>
              <w:rPr>
                <w:rFonts w:hint="eastAsia"/>
              </w:rPr>
            </w:pPr>
          </w:p>
        </w:tc>
        <w:tc>
          <w:tcPr>
            <w:tcW w:w="1705" w:type="dxa"/>
          </w:tcPr>
          <w:p w:rsidR="00240793" w:rsidRDefault="00240793" w:rsidP="001B4760">
            <w:pPr>
              <w:rPr>
                <w:rFonts w:hint="eastAsia"/>
              </w:rPr>
            </w:pPr>
          </w:p>
        </w:tc>
        <w:tc>
          <w:tcPr>
            <w:tcW w:w="1705" w:type="dxa"/>
          </w:tcPr>
          <w:p w:rsidR="00240793" w:rsidRDefault="00240793" w:rsidP="001B4760">
            <w:pPr>
              <w:rPr>
                <w:rFonts w:hint="eastAsia"/>
              </w:rPr>
            </w:pPr>
          </w:p>
        </w:tc>
      </w:tr>
      <w:tr w:rsidR="00240793" w:rsidTr="00240793">
        <w:tc>
          <w:tcPr>
            <w:tcW w:w="1704" w:type="dxa"/>
          </w:tcPr>
          <w:p w:rsidR="00240793" w:rsidRDefault="00240793" w:rsidP="001B4760">
            <w:pPr>
              <w:rPr>
                <w:rFonts w:hint="eastAsia"/>
              </w:rPr>
            </w:pPr>
          </w:p>
        </w:tc>
        <w:tc>
          <w:tcPr>
            <w:tcW w:w="1704" w:type="dxa"/>
          </w:tcPr>
          <w:p w:rsidR="00240793" w:rsidRDefault="00240793" w:rsidP="001B4760">
            <w:pPr>
              <w:rPr>
                <w:rFonts w:hint="eastAsia"/>
              </w:rPr>
            </w:pPr>
          </w:p>
        </w:tc>
        <w:tc>
          <w:tcPr>
            <w:tcW w:w="1704" w:type="dxa"/>
          </w:tcPr>
          <w:p w:rsidR="00240793" w:rsidRDefault="00240793" w:rsidP="001B4760">
            <w:pPr>
              <w:rPr>
                <w:rFonts w:hint="eastAsia"/>
              </w:rPr>
            </w:pPr>
          </w:p>
        </w:tc>
        <w:tc>
          <w:tcPr>
            <w:tcW w:w="1705" w:type="dxa"/>
          </w:tcPr>
          <w:p w:rsidR="00240793" w:rsidRDefault="00240793" w:rsidP="001B4760">
            <w:pPr>
              <w:rPr>
                <w:rFonts w:hint="eastAsia"/>
              </w:rPr>
            </w:pPr>
          </w:p>
        </w:tc>
        <w:tc>
          <w:tcPr>
            <w:tcW w:w="1705" w:type="dxa"/>
          </w:tcPr>
          <w:p w:rsidR="00240793" w:rsidRDefault="00240793" w:rsidP="001B4760">
            <w:pPr>
              <w:rPr>
                <w:rFonts w:hint="eastAsia"/>
              </w:rPr>
            </w:pPr>
          </w:p>
        </w:tc>
      </w:tr>
      <w:tr w:rsidR="00240793" w:rsidTr="00240793">
        <w:tc>
          <w:tcPr>
            <w:tcW w:w="1704" w:type="dxa"/>
          </w:tcPr>
          <w:p w:rsidR="00240793" w:rsidRDefault="00240793" w:rsidP="001B4760">
            <w:pPr>
              <w:rPr>
                <w:rFonts w:hint="eastAsia"/>
              </w:rPr>
            </w:pPr>
          </w:p>
        </w:tc>
        <w:tc>
          <w:tcPr>
            <w:tcW w:w="1704" w:type="dxa"/>
          </w:tcPr>
          <w:p w:rsidR="00240793" w:rsidRDefault="00240793" w:rsidP="001B4760">
            <w:pPr>
              <w:rPr>
                <w:rFonts w:hint="eastAsia"/>
              </w:rPr>
            </w:pPr>
          </w:p>
        </w:tc>
        <w:tc>
          <w:tcPr>
            <w:tcW w:w="1704" w:type="dxa"/>
          </w:tcPr>
          <w:p w:rsidR="00240793" w:rsidRDefault="00240793" w:rsidP="001B4760">
            <w:pPr>
              <w:rPr>
                <w:rFonts w:hint="eastAsia"/>
              </w:rPr>
            </w:pPr>
          </w:p>
        </w:tc>
        <w:tc>
          <w:tcPr>
            <w:tcW w:w="1705" w:type="dxa"/>
          </w:tcPr>
          <w:p w:rsidR="00240793" w:rsidRDefault="00240793" w:rsidP="001B4760">
            <w:pPr>
              <w:rPr>
                <w:rFonts w:hint="eastAsia"/>
              </w:rPr>
            </w:pPr>
          </w:p>
        </w:tc>
        <w:tc>
          <w:tcPr>
            <w:tcW w:w="1705" w:type="dxa"/>
          </w:tcPr>
          <w:p w:rsidR="00240793" w:rsidRDefault="00240793" w:rsidP="001B4760">
            <w:pPr>
              <w:rPr>
                <w:rFonts w:hint="eastAsia"/>
              </w:rPr>
            </w:pPr>
          </w:p>
        </w:tc>
      </w:tr>
    </w:tbl>
    <w:p w:rsidR="001A1E93" w:rsidRPr="00240793" w:rsidRDefault="001A1E93" w:rsidP="001B4760">
      <w:pPr>
        <w:rPr>
          <w:rFonts w:hint="eastAsia"/>
        </w:rPr>
      </w:pPr>
    </w:p>
    <w:p w:rsidR="006B05FB" w:rsidRDefault="006B05FB" w:rsidP="001B4760"/>
    <w:p w:rsidR="006B05FB" w:rsidRDefault="006B05FB" w:rsidP="001B4760"/>
    <w:p w:rsidR="006B05FB" w:rsidRDefault="006B05FB" w:rsidP="001B4760"/>
    <w:p w:rsidR="006B05FB" w:rsidRDefault="006B05FB" w:rsidP="001B4760"/>
    <w:p w:rsidR="006B05FB" w:rsidRDefault="006B05FB" w:rsidP="001B4760"/>
    <w:p w:rsidR="006B05FB" w:rsidRDefault="006B05FB" w:rsidP="001B4760"/>
    <w:p w:rsidR="006B05FB" w:rsidRDefault="006B05FB" w:rsidP="001B4760"/>
    <w:p w:rsidR="006B05FB" w:rsidRDefault="006B05FB" w:rsidP="001B4760"/>
    <w:p w:rsidR="006B05FB" w:rsidRDefault="006B05FB" w:rsidP="001B4760"/>
    <w:p w:rsidR="006B05FB" w:rsidRDefault="006B05FB" w:rsidP="001B4760"/>
    <w:p w:rsidR="006B05FB" w:rsidRDefault="006B05FB" w:rsidP="001B4760"/>
    <w:p w:rsidR="006B05FB" w:rsidRDefault="006B05FB" w:rsidP="001B4760"/>
    <w:p w:rsidR="006B05FB" w:rsidRDefault="006B05FB" w:rsidP="001B4760"/>
    <w:p w:rsidR="006B05FB" w:rsidRDefault="006B05FB" w:rsidP="001B4760"/>
    <w:p w:rsidR="006B05FB" w:rsidRDefault="006B05FB" w:rsidP="001B4760"/>
    <w:p w:rsidR="006B05FB" w:rsidRDefault="006B05FB" w:rsidP="001B4760"/>
    <w:p w:rsidR="006B05FB" w:rsidRDefault="006B05FB" w:rsidP="001B4760"/>
    <w:p w:rsidR="006B05FB" w:rsidRDefault="006B05FB" w:rsidP="001B4760"/>
    <w:p w:rsidR="006B05FB" w:rsidRDefault="006B05FB" w:rsidP="001B4760"/>
    <w:p w:rsidR="006B05FB" w:rsidRPr="001B4760" w:rsidRDefault="006B05FB" w:rsidP="001B4760">
      <w:pPr>
        <w:rPr>
          <w:rFonts w:hint="eastAsia"/>
        </w:rPr>
      </w:pPr>
    </w:p>
    <w:p w:rsidR="007827BA" w:rsidRPr="00AF4130" w:rsidRDefault="0011590E" w:rsidP="0011590E">
      <w:pPr>
        <w:pStyle w:val="3"/>
      </w:pPr>
      <w:r>
        <w:rPr>
          <w:rFonts w:hint="eastAsia"/>
        </w:rPr>
        <w:t>1.3.1</w:t>
      </w:r>
      <w:r w:rsidR="00A564A5" w:rsidRPr="00664307">
        <w:rPr>
          <w:rFonts w:hint="eastAsia"/>
        </w:rPr>
        <w:t>申请</w:t>
      </w:r>
      <w:r w:rsidR="007827BA" w:rsidRPr="00664307">
        <w:rPr>
          <w:rFonts w:hint="eastAsia"/>
        </w:rPr>
        <w:t>连接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64307" w:rsidRPr="00664307" w:rsidTr="00664307">
        <w:tc>
          <w:tcPr>
            <w:tcW w:w="2840" w:type="dxa"/>
          </w:tcPr>
          <w:p w:rsidR="00664307" w:rsidRPr="00664307" w:rsidRDefault="00664307" w:rsidP="00D450AF">
            <w:r w:rsidRPr="00664307">
              <w:rPr>
                <w:rFonts w:hint="eastAsia"/>
              </w:rPr>
              <w:t>opcode</w:t>
            </w:r>
          </w:p>
        </w:tc>
        <w:tc>
          <w:tcPr>
            <w:tcW w:w="2841" w:type="dxa"/>
          </w:tcPr>
          <w:p w:rsidR="00664307" w:rsidRPr="00664307" w:rsidRDefault="00664307" w:rsidP="00D450AF">
            <w:r w:rsidRPr="00664307">
              <w:rPr>
                <w:rFonts w:hint="eastAsia"/>
              </w:rPr>
              <w:t>uint8</w:t>
            </w:r>
          </w:p>
        </w:tc>
        <w:tc>
          <w:tcPr>
            <w:tcW w:w="2841" w:type="dxa"/>
          </w:tcPr>
          <w:p w:rsidR="00664307" w:rsidRPr="00664307" w:rsidRDefault="00664307" w:rsidP="00D450AF">
            <w:r w:rsidRPr="00664307">
              <w:rPr>
                <w:rFonts w:hint="eastAsia"/>
              </w:rPr>
              <w:t>value = 0x80</w:t>
            </w:r>
          </w:p>
        </w:tc>
      </w:tr>
      <w:tr w:rsidR="00664307" w:rsidRPr="00664307" w:rsidTr="00664307">
        <w:tc>
          <w:tcPr>
            <w:tcW w:w="2840" w:type="dxa"/>
          </w:tcPr>
          <w:p w:rsidR="00664307" w:rsidRPr="00664307" w:rsidRDefault="00664307" w:rsidP="00D450AF">
            <w:r w:rsidRPr="00664307">
              <w:rPr>
                <w:rFonts w:hint="eastAsia"/>
              </w:rPr>
              <w:t>peerIp</w:t>
            </w:r>
          </w:p>
        </w:tc>
        <w:tc>
          <w:tcPr>
            <w:tcW w:w="2841" w:type="dxa"/>
          </w:tcPr>
          <w:p w:rsidR="00664307" w:rsidRPr="00664307" w:rsidRDefault="00664307" w:rsidP="00D450AF">
            <w:r w:rsidRPr="00664307">
              <w:rPr>
                <w:rFonts w:hint="eastAsia"/>
              </w:rPr>
              <w:t>uint32</w:t>
            </w:r>
          </w:p>
        </w:tc>
        <w:tc>
          <w:tcPr>
            <w:tcW w:w="2841" w:type="dxa"/>
          </w:tcPr>
          <w:p w:rsidR="00664307" w:rsidRPr="00664307" w:rsidRDefault="00664307" w:rsidP="00D450AF">
            <w:r w:rsidRPr="00664307">
              <w:rPr>
                <w:rFonts w:hint="eastAsia"/>
              </w:rPr>
              <w:t>eg:value = 0xc0 0</w:t>
            </w:r>
            <w:r w:rsidRPr="00664307">
              <w:t>xa8 0x02 0x</w:t>
            </w:r>
            <w:r w:rsidRPr="00664307">
              <w:rPr>
                <w:rFonts w:hint="eastAsia"/>
              </w:rPr>
              <w:t>79</w:t>
            </w:r>
          </w:p>
        </w:tc>
      </w:tr>
    </w:tbl>
    <w:p w:rsidR="007827BA" w:rsidRPr="00AF4130" w:rsidRDefault="0011590E" w:rsidP="0011590E">
      <w:pPr>
        <w:pStyle w:val="3"/>
      </w:pPr>
      <w:r>
        <w:rPr>
          <w:rFonts w:hint="eastAsia"/>
        </w:rPr>
        <w:t>1.3.2</w:t>
      </w:r>
      <w:r w:rsidR="007827BA" w:rsidRPr="00664307">
        <w:rPr>
          <w:rFonts w:hint="eastAsia"/>
        </w:rPr>
        <w:t>map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64307" w:rsidRPr="00664307" w:rsidTr="00664307">
        <w:tc>
          <w:tcPr>
            <w:tcW w:w="2840" w:type="dxa"/>
          </w:tcPr>
          <w:p w:rsidR="00664307" w:rsidRPr="00664307" w:rsidRDefault="00664307" w:rsidP="00E37E20">
            <w:r w:rsidRPr="00664307">
              <w:rPr>
                <w:rFonts w:hint="eastAsia"/>
              </w:rPr>
              <w:t>opcode</w:t>
            </w:r>
          </w:p>
        </w:tc>
        <w:tc>
          <w:tcPr>
            <w:tcW w:w="2841" w:type="dxa"/>
          </w:tcPr>
          <w:p w:rsidR="00664307" w:rsidRPr="00664307" w:rsidRDefault="00664307" w:rsidP="00E37E20">
            <w:r w:rsidRPr="00664307">
              <w:rPr>
                <w:rFonts w:hint="eastAsia"/>
              </w:rPr>
              <w:t>uint8</w:t>
            </w:r>
          </w:p>
        </w:tc>
        <w:tc>
          <w:tcPr>
            <w:tcW w:w="2841" w:type="dxa"/>
          </w:tcPr>
          <w:p w:rsidR="00664307" w:rsidRPr="00664307" w:rsidRDefault="00664307" w:rsidP="00E37E20">
            <w:r w:rsidRPr="00664307">
              <w:rPr>
                <w:rFonts w:hint="eastAsia"/>
              </w:rPr>
              <w:t>value = 0x81</w:t>
            </w:r>
          </w:p>
        </w:tc>
      </w:tr>
      <w:tr w:rsidR="00664307" w:rsidRPr="00664307" w:rsidTr="00664307">
        <w:tc>
          <w:tcPr>
            <w:tcW w:w="2840" w:type="dxa"/>
          </w:tcPr>
          <w:p w:rsidR="00664307" w:rsidRPr="00664307" w:rsidRDefault="00664307" w:rsidP="00E37E20">
            <w:r w:rsidRPr="00664307">
              <w:rPr>
                <w:rFonts w:hint="eastAsia"/>
              </w:rPr>
              <w:t>peerCount</w:t>
            </w:r>
          </w:p>
        </w:tc>
        <w:tc>
          <w:tcPr>
            <w:tcW w:w="2841" w:type="dxa"/>
          </w:tcPr>
          <w:p w:rsidR="00664307" w:rsidRPr="00664307" w:rsidRDefault="00664307" w:rsidP="00E37E20">
            <w:r w:rsidRPr="00664307">
              <w:rPr>
                <w:rFonts w:hint="eastAsia"/>
              </w:rPr>
              <w:t>uint8</w:t>
            </w:r>
          </w:p>
        </w:tc>
        <w:tc>
          <w:tcPr>
            <w:tcW w:w="2841" w:type="dxa"/>
          </w:tcPr>
          <w:p w:rsidR="00664307" w:rsidRPr="00664307" w:rsidRDefault="00664307" w:rsidP="00E37E20">
            <w:r w:rsidRPr="00664307">
              <w:rPr>
                <w:rFonts w:hint="eastAsia"/>
              </w:rPr>
              <w:t>eg:value = 0x02</w:t>
            </w:r>
          </w:p>
        </w:tc>
      </w:tr>
      <w:tr w:rsidR="00664307" w:rsidRPr="00664307" w:rsidTr="00664307">
        <w:tc>
          <w:tcPr>
            <w:tcW w:w="2840" w:type="dxa"/>
          </w:tcPr>
          <w:p w:rsidR="00664307" w:rsidRPr="00664307" w:rsidRDefault="00664307" w:rsidP="00E37E20">
            <w:r w:rsidRPr="00664307">
              <w:rPr>
                <w:rFonts w:hint="eastAsia"/>
              </w:rPr>
              <w:t>peerIp(1)</w:t>
            </w:r>
          </w:p>
        </w:tc>
        <w:tc>
          <w:tcPr>
            <w:tcW w:w="2841" w:type="dxa"/>
          </w:tcPr>
          <w:p w:rsidR="00664307" w:rsidRPr="00664307" w:rsidRDefault="00664307" w:rsidP="00E37E20">
            <w:r w:rsidRPr="00664307">
              <w:rPr>
                <w:rFonts w:hint="eastAsia"/>
              </w:rPr>
              <w:t xml:space="preserve">uint32 </w:t>
            </w:r>
          </w:p>
        </w:tc>
        <w:tc>
          <w:tcPr>
            <w:tcW w:w="2841" w:type="dxa"/>
          </w:tcPr>
          <w:p w:rsidR="00664307" w:rsidRPr="00664307" w:rsidRDefault="00664307" w:rsidP="00E37E20"/>
        </w:tc>
      </w:tr>
      <w:tr w:rsidR="00664307" w:rsidRPr="00664307" w:rsidTr="00664307">
        <w:tc>
          <w:tcPr>
            <w:tcW w:w="2840" w:type="dxa"/>
          </w:tcPr>
          <w:p w:rsidR="00664307" w:rsidRPr="00664307" w:rsidRDefault="00664307" w:rsidP="00E37E20">
            <w:r w:rsidRPr="00664307">
              <w:rPr>
                <w:rFonts w:hint="eastAsia"/>
              </w:rPr>
              <w:t>peerIp(2)</w:t>
            </w:r>
          </w:p>
        </w:tc>
        <w:tc>
          <w:tcPr>
            <w:tcW w:w="2841" w:type="dxa"/>
          </w:tcPr>
          <w:p w:rsidR="00664307" w:rsidRPr="00664307" w:rsidRDefault="00664307" w:rsidP="00E37E20">
            <w:r w:rsidRPr="00664307">
              <w:rPr>
                <w:rFonts w:hint="eastAsia"/>
              </w:rPr>
              <w:t>uint32</w:t>
            </w:r>
          </w:p>
        </w:tc>
        <w:tc>
          <w:tcPr>
            <w:tcW w:w="2841" w:type="dxa"/>
          </w:tcPr>
          <w:p w:rsidR="00664307" w:rsidRPr="00664307" w:rsidRDefault="00664307" w:rsidP="00E37E20"/>
        </w:tc>
      </w:tr>
      <w:tr w:rsidR="00664307" w:rsidRPr="00664307" w:rsidTr="00664307">
        <w:tc>
          <w:tcPr>
            <w:tcW w:w="2840" w:type="dxa"/>
          </w:tcPr>
          <w:p w:rsidR="00664307" w:rsidRPr="00664307" w:rsidRDefault="00664307" w:rsidP="00E37E20">
            <w:r w:rsidRPr="00664307">
              <w:t>peerIp(</w:t>
            </w:r>
            <w:r w:rsidRPr="00664307">
              <w:rPr>
                <w:rFonts w:hint="eastAsia"/>
              </w:rPr>
              <w:t>n</w:t>
            </w:r>
            <w:r w:rsidRPr="00664307">
              <w:t>)</w:t>
            </w:r>
          </w:p>
        </w:tc>
        <w:tc>
          <w:tcPr>
            <w:tcW w:w="2841" w:type="dxa"/>
          </w:tcPr>
          <w:p w:rsidR="00664307" w:rsidRPr="00664307" w:rsidRDefault="00664307" w:rsidP="00E37E20">
            <w:r w:rsidRPr="00664307">
              <w:rPr>
                <w:rFonts w:hint="eastAsia"/>
              </w:rPr>
              <w:t>uint32</w:t>
            </w:r>
          </w:p>
        </w:tc>
        <w:tc>
          <w:tcPr>
            <w:tcW w:w="2841" w:type="dxa"/>
          </w:tcPr>
          <w:p w:rsidR="00664307" w:rsidRPr="00664307" w:rsidRDefault="00664307" w:rsidP="00E37E20"/>
        </w:tc>
      </w:tr>
    </w:tbl>
    <w:p w:rsidR="0011590E" w:rsidRDefault="0011590E" w:rsidP="00664307">
      <w:pPr>
        <w:rPr>
          <w:b/>
        </w:rPr>
      </w:pPr>
      <w:r>
        <w:rPr>
          <w:rFonts w:hint="eastAsia"/>
        </w:rPr>
        <w:t>注</w:t>
      </w:r>
      <w:r>
        <w:rPr>
          <w:rFonts w:hint="eastAsia"/>
        </w:rPr>
        <w:t>:</w:t>
      </w:r>
      <w:r w:rsidRPr="00AF4130">
        <w:rPr>
          <w:rFonts w:hint="eastAsia"/>
        </w:rPr>
        <w:t>不包含</w:t>
      </w:r>
      <w:r w:rsidRPr="00AF4130">
        <w:rPr>
          <w:rFonts w:hint="eastAsia"/>
        </w:rPr>
        <w:t>master</w:t>
      </w:r>
      <w:r w:rsidRPr="00AF4130">
        <w:rPr>
          <w:rFonts w:hint="eastAsia"/>
        </w:rPr>
        <w:t>自己</w:t>
      </w:r>
    </w:p>
    <w:p w:rsidR="00664307" w:rsidRDefault="0011590E" w:rsidP="0011590E">
      <w:pPr>
        <w:pStyle w:val="3"/>
      </w:pPr>
      <w:r>
        <w:rPr>
          <w:rFonts w:hint="eastAsia"/>
        </w:rPr>
        <w:t>1.3.3</w:t>
      </w:r>
      <w:r w:rsidR="00035119" w:rsidRPr="00664307">
        <w:rPr>
          <w:rFonts w:hint="eastAsia"/>
        </w:rPr>
        <w:t>心跳包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64307" w:rsidRPr="00664307" w:rsidTr="00664307">
        <w:tc>
          <w:tcPr>
            <w:tcW w:w="2840" w:type="dxa"/>
          </w:tcPr>
          <w:p w:rsidR="00664307" w:rsidRPr="00664307" w:rsidRDefault="00664307" w:rsidP="00CC3864">
            <w:r w:rsidRPr="00664307">
              <w:rPr>
                <w:rFonts w:hint="eastAsia"/>
              </w:rPr>
              <w:t>opcode</w:t>
            </w:r>
          </w:p>
        </w:tc>
        <w:tc>
          <w:tcPr>
            <w:tcW w:w="2841" w:type="dxa"/>
          </w:tcPr>
          <w:p w:rsidR="00664307" w:rsidRPr="00664307" w:rsidRDefault="00664307" w:rsidP="00CC3864">
            <w:r w:rsidRPr="00664307">
              <w:rPr>
                <w:rFonts w:hint="eastAsia"/>
              </w:rPr>
              <w:t>uint8</w:t>
            </w:r>
          </w:p>
        </w:tc>
        <w:tc>
          <w:tcPr>
            <w:tcW w:w="2841" w:type="dxa"/>
          </w:tcPr>
          <w:p w:rsidR="00664307" w:rsidRPr="00664307" w:rsidRDefault="00664307" w:rsidP="00CC3864">
            <w:r w:rsidRPr="00664307">
              <w:rPr>
                <w:rFonts w:hint="eastAsia"/>
              </w:rPr>
              <w:t>value = 0x82</w:t>
            </w:r>
          </w:p>
        </w:tc>
      </w:tr>
      <w:tr w:rsidR="00664307" w:rsidRPr="00664307" w:rsidTr="00664307">
        <w:tc>
          <w:tcPr>
            <w:tcW w:w="2840" w:type="dxa"/>
          </w:tcPr>
          <w:p w:rsidR="00664307" w:rsidRPr="00664307" w:rsidRDefault="00664307" w:rsidP="00CC3864">
            <w:r w:rsidRPr="00664307">
              <w:rPr>
                <w:rFonts w:hint="eastAsia"/>
              </w:rPr>
              <w:t>peerIp</w:t>
            </w:r>
          </w:p>
        </w:tc>
        <w:tc>
          <w:tcPr>
            <w:tcW w:w="2841" w:type="dxa"/>
          </w:tcPr>
          <w:p w:rsidR="00664307" w:rsidRPr="00664307" w:rsidRDefault="00664307" w:rsidP="00CC3864">
            <w:r w:rsidRPr="00664307">
              <w:rPr>
                <w:rFonts w:hint="eastAsia"/>
              </w:rPr>
              <w:t>uint32</w:t>
            </w:r>
          </w:p>
        </w:tc>
        <w:tc>
          <w:tcPr>
            <w:tcW w:w="2841" w:type="dxa"/>
          </w:tcPr>
          <w:p w:rsidR="00664307" w:rsidRPr="00664307" w:rsidRDefault="00664307" w:rsidP="00CC3864"/>
        </w:tc>
      </w:tr>
    </w:tbl>
    <w:p w:rsidR="00AF4130" w:rsidRDefault="0011590E" w:rsidP="0011590E">
      <w:pPr>
        <w:pStyle w:val="3"/>
      </w:pPr>
      <w:r>
        <w:rPr>
          <w:rFonts w:hint="eastAsia"/>
        </w:rPr>
        <w:t>1.3.4</w:t>
      </w:r>
      <w:r w:rsidR="00AF4130">
        <w:rPr>
          <w:rFonts w:hint="eastAsia"/>
        </w:rPr>
        <w:t>申请信道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64307" w:rsidRPr="00664307" w:rsidTr="00664307">
        <w:tc>
          <w:tcPr>
            <w:tcW w:w="2840" w:type="dxa"/>
          </w:tcPr>
          <w:p w:rsidR="00664307" w:rsidRPr="00664307" w:rsidRDefault="00664307" w:rsidP="00B8674F">
            <w:r w:rsidRPr="00664307">
              <w:rPr>
                <w:rFonts w:hint="eastAsia"/>
              </w:rPr>
              <w:t>opcode</w:t>
            </w:r>
          </w:p>
        </w:tc>
        <w:tc>
          <w:tcPr>
            <w:tcW w:w="2841" w:type="dxa"/>
          </w:tcPr>
          <w:p w:rsidR="00664307" w:rsidRPr="00664307" w:rsidRDefault="00664307" w:rsidP="00B8674F">
            <w:r w:rsidRPr="00664307">
              <w:rPr>
                <w:rFonts w:hint="eastAsia"/>
              </w:rPr>
              <w:t>uint8</w:t>
            </w:r>
          </w:p>
        </w:tc>
        <w:tc>
          <w:tcPr>
            <w:tcW w:w="2841" w:type="dxa"/>
          </w:tcPr>
          <w:p w:rsidR="00664307" w:rsidRPr="00664307" w:rsidRDefault="00664307" w:rsidP="00B8674F">
            <w:r w:rsidRPr="00664307">
              <w:rPr>
                <w:rFonts w:hint="eastAsia"/>
              </w:rPr>
              <w:t>value = 0x83</w:t>
            </w:r>
          </w:p>
        </w:tc>
      </w:tr>
      <w:tr w:rsidR="00664307" w:rsidRPr="00664307" w:rsidTr="00664307">
        <w:tc>
          <w:tcPr>
            <w:tcW w:w="2840" w:type="dxa"/>
          </w:tcPr>
          <w:p w:rsidR="00664307" w:rsidRPr="00664307" w:rsidRDefault="00664307" w:rsidP="00B8674F">
            <w:r w:rsidRPr="00664307">
              <w:rPr>
                <w:rFonts w:hint="eastAsia"/>
              </w:rPr>
              <w:t>peerIp</w:t>
            </w:r>
          </w:p>
        </w:tc>
        <w:tc>
          <w:tcPr>
            <w:tcW w:w="2841" w:type="dxa"/>
          </w:tcPr>
          <w:p w:rsidR="00664307" w:rsidRPr="00664307" w:rsidRDefault="00664307" w:rsidP="00B8674F">
            <w:r w:rsidRPr="00664307">
              <w:rPr>
                <w:rFonts w:hint="eastAsia"/>
              </w:rPr>
              <w:t>uint32</w:t>
            </w:r>
          </w:p>
        </w:tc>
        <w:tc>
          <w:tcPr>
            <w:tcW w:w="2841" w:type="dxa"/>
          </w:tcPr>
          <w:p w:rsidR="00664307" w:rsidRPr="00664307" w:rsidRDefault="00664307" w:rsidP="00B8674F"/>
        </w:tc>
      </w:tr>
      <w:tr w:rsidR="00664307" w:rsidRPr="00664307" w:rsidTr="00664307">
        <w:tc>
          <w:tcPr>
            <w:tcW w:w="2840" w:type="dxa"/>
          </w:tcPr>
          <w:p w:rsidR="00664307" w:rsidRPr="00664307" w:rsidRDefault="00664307" w:rsidP="00B8674F">
            <w:r w:rsidRPr="00664307">
              <w:rPr>
                <w:rFonts w:hint="eastAsia"/>
              </w:rPr>
              <w:t>flag</w:t>
            </w:r>
          </w:p>
        </w:tc>
        <w:tc>
          <w:tcPr>
            <w:tcW w:w="2841" w:type="dxa"/>
          </w:tcPr>
          <w:p w:rsidR="00664307" w:rsidRPr="00664307" w:rsidRDefault="00664307" w:rsidP="00B8674F">
            <w:r w:rsidRPr="00664307">
              <w:rPr>
                <w:rFonts w:hint="eastAsia"/>
              </w:rPr>
              <w:t>uint8</w:t>
            </w:r>
          </w:p>
        </w:tc>
        <w:tc>
          <w:tcPr>
            <w:tcW w:w="2841" w:type="dxa"/>
          </w:tcPr>
          <w:p w:rsidR="00664307" w:rsidRPr="00664307" w:rsidRDefault="00664307" w:rsidP="00B8674F">
            <w:r w:rsidRPr="00664307">
              <w:rPr>
                <w:rFonts w:hint="eastAsia"/>
              </w:rPr>
              <w:t xml:space="preserve">value = 0x01 </w:t>
            </w:r>
          </w:p>
        </w:tc>
      </w:tr>
    </w:tbl>
    <w:p w:rsidR="00AF4130" w:rsidRDefault="0011590E" w:rsidP="0011590E">
      <w:pPr>
        <w:pStyle w:val="3"/>
      </w:pPr>
      <w:r>
        <w:rPr>
          <w:rFonts w:hint="eastAsia"/>
        </w:rPr>
        <w:t>1.3.5</w:t>
      </w:r>
      <w:r w:rsidR="00AF4130" w:rsidRPr="00664307">
        <w:rPr>
          <w:rFonts w:hint="eastAsia"/>
        </w:rPr>
        <w:t>申请结果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11590E" w:rsidRPr="0011590E" w:rsidTr="0011590E">
        <w:tc>
          <w:tcPr>
            <w:tcW w:w="2840" w:type="dxa"/>
          </w:tcPr>
          <w:p w:rsidR="0011590E" w:rsidRPr="0011590E" w:rsidRDefault="0011590E" w:rsidP="0048227E">
            <w:r w:rsidRPr="0011590E">
              <w:rPr>
                <w:rFonts w:hint="eastAsia"/>
              </w:rPr>
              <w:t>opcode</w:t>
            </w:r>
          </w:p>
        </w:tc>
        <w:tc>
          <w:tcPr>
            <w:tcW w:w="2841" w:type="dxa"/>
          </w:tcPr>
          <w:p w:rsidR="0011590E" w:rsidRPr="0011590E" w:rsidRDefault="0011590E" w:rsidP="0048227E">
            <w:r w:rsidRPr="0011590E">
              <w:rPr>
                <w:rFonts w:hint="eastAsia"/>
              </w:rPr>
              <w:t>uint8</w:t>
            </w:r>
          </w:p>
        </w:tc>
        <w:tc>
          <w:tcPr>
            <w:tcW w:w="2841" w:type="dxa"/>
          </w:tcPr>
          <w:p w:rsidR="0011590E" w:rsidRPr="0011590E" w:rsidRDefault="0011590E" w:rsidP="0048227E">
            <w:r w:rsidRPr="0011590E">
              <w:rPr>
                <w:rFonts w:hint="eastAsia"/>
              </w:rPr>
              <w:t>value = 0x84</w:t>
            </w:r>
          </w:p>
        </w:tc>
      </w:tr>
      <w:tr w:rsidR="0011590E" w:rsidRPr="0011590E" w:rsidTr="0011590E">
        <w:tc>
          <w:tcPr>
            <w:tcW w:w="2840" w:type="dxa"/>
          </w:tcPr>
          <w:p w:rsidR="0011590E" w:rsidRPr="0011590E" w:rsidRDefault="008D0FCE" w:rsidP="0048227E">
            <w:r w:rsidRPr="00664307">
              <w:rPr>
                <w:rFonts w:hint="eastAsia"/>
              </w:rPr>
              <w:t>flag</w:t>
            </w:r>
          </w:p>
        </w:tc>
        <w:tc>
          <w:tcPr>
            <w:tcW w:w="2841" w:type="dxa"/>
          </w:tcPr>
          <w:p w:rsidR="0011590E" w:rsidRPr="0011590E" w:rsidRDefault="0011590E" w:rsidP="0048227E">
            <w:r w:rsidRPr="0011590E">
              <w:rPr>
                <w:rFonts w:hint="eastAsia"/>
              </w:rPr>
              <w:t>uint8</w:t>
            </w:r>
          </w:p>
        </w:tc>
        <w:tc>
          <w:tcPr>
            <w:tcW w:w="2841" w:type="dxa"/>
          </w:tcPr>
          <w:p w:rsidR="0011590E" w:rsidRPr="0011590E" w:rsidRDefault="0011590E" w:rsidP="0048227E">
            <w:r w:rsidRPr="0011590E">
              <w:rPr>
                <w:rFonts w:hint="eastAsia"/>
              </w:rPr>
              <w:t xml:space="preserve">value = 0x01  </w:t>
            </w:r>
          </w:p>
        </w:tc>
      </w:tr>
      <w:tr w:rsidR="0011590E" w:rsidRPr="0011590E" w:rsidTr="0011590E">
        <w:tc>
          <w:tcPr>
            <w:tcW w:w="2840" w:type="dxa"/>
          </w:tcPr>
          <w:p w:rsidR="0011590E" w:rsidRPr="0011590E" w:rsidRDefault="0011590E" w:rsidP="0048227E">
            <w:r w:rsidRPr="0011590E">
              <w:rPr>
                <w:rFonts w:hint="eastAsia"/>
              </w:rPr>
              <w:t>result</w:t>
            </w:r>
          </w:p>
        </w:tc>
        <w:tc>
          <w:tcPr>
            <w:tcW w:w="2841" w:type="dxa"/>
          </w:tcPr>
          <w:p w:rsidR="0011590E" w:rsidRPr="0011590E" w:rsidRDefault="0011590E" w:rsidP="0048227E">
            <w:r w:rsidRPr="0011590E">
              <w:rPr>
                <w:rFonts w:hint="eastAsia"/>
              </w:rPr>
              <w:t>uint8</w:t>
            </w:r>
          </w:p>
        </w:tc>
        <w:tc>
          <w:tcPr>
            <w:tcW w:w="2841" w:type="dxa"/>
          </w:tcPr>
          <w:p w:rsidR="0011590E" w:rsidRPr="0011590E" w:rsidRDefault="0011590E" w:rsidP="0048227E">
            <w:r w:rsidRPr="0011590E">
              <w:rPr>
                <w:rFonts w:hint="eastAsia"/>
              </w:rPr>
              <w:t>value(0.</w:t>
            </w:r>
            <w:r w:rsidRPr="0011590E">
              <w:rPr>
                <w:rFonts w:hint="eastAsia"/>
              </w:rPr>
              <w:t>信道空闲</w:t>
            </w:r>
            <w:r w:rsidRPr="0011590E">
              <w:rPr>
                <w:rFonts w:hint="eastAsia"/>
              </w:rPr>
              <w:t xml:space="preserve"> 1.</w:t>
            </w:r>
            <w:r w:rsidRPr="0011590E">
              <w:rPr>
                <w:rFonts w:hint="eastAsia"/>
              </w:rPr>
              <w:t>信道忙</w:t>
            </w:r>
            <w:r w:rsidRPr="0011590E">
              <w:rPr>
                <w:rFonts w:hint="eastAsia"/>
              </w:rPr>
              <w:lastRenderedPageBreak/>
              <w:t>碌</w:t>
            </w:r>
            <w:r w:rsidRPr="0011590E">
              <w:rPr>
                <w:rFonts w:hint="eastAsia"/>
              </w:rPr>
              <w:t>)</w:t>
            </w:r>
          </w:p>
        </w:tc>
      </w:tr>
    </w:tbl>
    <w:p w:rsidR="00664307" w:rsidRDefault="0011590E" w:rsidP="0095559F">
      <w:pPr>
        <w:pStyle w:val="3"/>
      </w:pPr>
      <w:r>
        <w:rPr>
          <w:rFonts w:hint="eastAsia"/>
        </w:rPr>
        <w:lastRenderedPageBreak/>
        <w:t>1.3.6</w:t>
      </w:r>
      <w:r w:rsidR="009D5640" w:rsidRPr="00664307">
        <w:rPr>
          <w:rFonts w:hint="eastAsia"/>
        </w:rPr>
        <w:t>释放信道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11590E" w:rsidRPr="0011590E" w:rsidTr="0011590E">
        <w:tc>
          <w:tcPr>
            <w:tcW w:w="2840" w:type="dxa"/>
          </w:tcPr>
          <w:p w:rsidR="0011590E" w:rsidRPr="0011590E" w:rsidRDefault="0011590E" w:rsidP="00B31926">
            <w:r w:rsidRPr="0011590E">
              <w:rPr>
                <w:rFonts w:hint="eastAsia"/>
              </w:rPr>
              <w:t>opcode</w:t>
            </w:r>
          </w:p>
        </w:tc>
        <w:tc>
          <w:tcPr>
            <w:tcW w:w="2841" w:type="dxa"/>
          </w:tcPr>
          <w:p w:rsidR="0011590E" w:rsidRPr="0011590E" w:rsidRDefault="0011590E" w:rsidP="00B31926">
            <w:r w:rsidRPr="0011590E">
              <w:rPr>
                <w:rFonts w:hint="eastAsia"/>
              </w:rPr>
              <w:t>uint8</w:t>
            </w:r>
          </w:p>
        </w:tc>
        <w:tc>
          <w:tcPr>
            <w:tcW w:w="2841" w:type="dxa"/>
          </w:tcPr>
          <w:p w:rsidR="0011590E" w:rsidRPr="0011590E" w:rsidRDefault="0011590E" w:rsidP="00B31926">
            <w:r w:rsidRPr="0011590E">
              <w:rPr>
                <w:rFonts w:hint="eastAsia"/>
              </w:rPr>
              <w:t>value = 0x85</w:t>
            </w:r>
          </w:p>
        </w:tc>
      </w:tr>
      <w:tr w:rsidR="0011590E" w:rsidRPr="0011590E" w:rsidTr="0011590E">
        <w:tc>
          <w:tcPr>
            <w:tcW w:w="2840" w:type="dxa"/>
          </w:tcPr>
          <w:p w:rsidR="0011590E" w:rsidRPr="0011590E" w:rsidRDefault="0011590E" w:rsidP="00B31926">
            <w:r w:rsidRPr="0011590E">
              <w:rPr>
                <w:rFonts w:hint="eastAsia"/>
              </w:rPr>
              <w:t>peerIp</w:t>
            </w:r>
          </w:p>
        </w:tc>
        <w:tc>
          <w:tcPr>
            <w:tcW w:w="2841" w:type="dxa"/>
          </w:tcPr>
          <w:p w:rsidR="0011590E" w:rsidRPr="0011590E" w:rsidRDefault="0011590E" w:rsidP="00B31926">
            <w:r w:rsidRPr="0011590E">
              <w:rPr>
                <w:rFonts w:hint="eastAsia"/>
              </w:rPr>
              <w:t xml:space="preserve">uint32 </w:t>
            </w:r>
          </w:p>
        </w:tc>
        <w:tc>
          <w:tcPr>
            <w:tcW w:w="2841" w:type="dxa"/>
          </w:tcPr>
          <w:p w:rsidR="0011590E" w:rsidRPr="0011590E" w:rsidRDefault="0011590E" w:rsidP="00B31926"/>
        </w:tc>
      </w:tr>
      <w:tr w:rsidR="0011590E" w:rsidRPr="0011590E" w:rsidTr="0011590E">
        <w:tc>
          <w:tcPr>
            <w:tcW w:w="2840" w:type="dxa"/>
          </w:tcPr>
          <w:p w:rsidR="0011590E" w:rsidRPr="0011590E" w:rsidRDefault="0011590E" w:rsidP="00B31926">
            <w:r w:rsidRPr="0011590E">
              <w:rPr>
                <w:rFonts w:hint="eastAsia"/>
              </w:rPr>
              <w:t>flag</w:t>
            </w:r>
          </w:p>
        </w:tc>
        <w:tc>
          <w:tcPr>
            <w:tcW w:w="2841" w:type="dxa"/>
          </w:tcPr>
          <w:p w:rsidR="0011590E" w:rsidRPr="0011590E" w:rsidRDefault="0011590E" w:rsidP="00B31926">
            <w:r w:rsidRPr="0011590E">
              <w:rPr>
                <w:rFonts w:hint="eastAsia"/>
              </w:rPr>
              <w:t>uint8</w:t>
            </w:r>
          </w:p>
        </w:tc>
        <w:tc>
          <w:tcPr>
            <w:tcW w:w="2841" w:type="dxa"/>
          </w:tcPr>
          <w:p w:rsidR="0011590E" w:rsidRPr="0011590E" w:rsidRDefault="0011590E" w:rsidP="00B31926">
            <w:r w:rsidRPr="0011590E">
              <w:rPr>
                <w:rFonts w:hint="eastAsia"/>
              </w:rPr>
              <w:t>value = 0x02</w:t>
            </w:r>
          </w:p>
        </w:tc>
      </w:tr>
    </w:tbl>
    <w:p w:rsidR="0095559F" w:rsidRDefault="0095559F" w:rsidP="0095559F">
      <w:pPr>
        <w:pStyle w:val="3"/>
      </w:pPr>
      <w:r>
        <w:rPr>
          <w:rFonts w:hint="eastAsia"/>
        </w:rPr>
        <w:t>1.3.7</w:t>
      </w:r>
      <w:r w:rsidR="00C70C94">
        <w:rPr>
          <w:rFonts w:hint="eastAsia"/>
        </w:rPr>
        <w:t>准备录音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C70C94" w:rsidTr="00C70C94">
        <w:tc>
          <w:tcPr>
            <w:tcW w:w="2840" w:type="dxa"/>
          </w:tcPr>
          <w:p w:rsidR="00C70C94" w:rsidRDefault="00C70C94" w:rsidP="00C70C94">
            <w:r>
              <w:t>opcode</w:t>
            </w:r>
          </w:p>
        </w:tc>
        <w:tc>
          <w:tcPr>
            <w:tcW w:w="2841" w:type="dxa"/>
          </w:tcPr>
          <w:p w:rsidR="00C70C94" w:rsidRDefault="00C70C94" w:rsidP="00C70C94">
            <w:r>
              <w:t>u</w:t>
            </w:r>
            <w:r>
              <w:rPr>
                <w:rFonts w:hint="eastAsia"/>
              </w:rPr>
              <w:t>int8</w:t>
            </w:r>
            <w:r>
              <w:t xml:space="preserve">  </w:t>
            </w:r>
          </w:p>
        </w:tc>
        <w:tc>
          <w:tcPr>
            <w:tcW w:w="2841" w:type="dxa"/>
          </w:tcPr>
          <w:p w:rsidR="00C70C94" w:rsidRDefault="00C70C94" w:rsidP="00C70C94">
            <w:r>
              <w:t>value = 0x86</w:t>
            </w:r>
          </w:p>
        </w:tc>
      </w:tr>
      <w:tr w:rsidR="00C70C94" w:rsidTr="00C70C94">
        <w:tc>
          <w:tcPr>
            <w:tcW w:w="2840" w:type="dxa"/>
          </w:tcPr>
          <w:p w:rsidR="00C70C94" w:rsidRDefault="00C70C94" w:rsidP="00C70C94">
            <w:r>
              <w:rPr>
                <w:rFonts w:hint="eastAsia"/>
              </w:rPr>
              <w:t>peerIp</w:t>
            </w:r>
          </w:p>
        </w:tc>
        <w:tc>
          <w:tcPr>
            <w:tcW w:w="2841" w:type="dxa"/>
          </w:tcPr>
          <w:p w:rsidR="00C70C94" w:rsidRDefault="00C70C94" w:rsidP="00C70C94">
            <w:r>
              <w:t>u</w:t>
            </w:r>
            <w:r>
              <w:rPr>
                <w:rFonts w:hint="eastAsia"/>
              </w:rPr>
              <w:t>int3</w:t>
            </w:r>
            <w:r>
              <w:t>2</w:t>
            </w:r>
          </w:p>
        </w:tc>
        <w:tc>
          <w:tcPr>
            <w:tcW w:w="2841" w:type="dxa"/>
          </w:tcPr>
          <w:p w:rsidR="00C70C94" w:rsidRDefault="00C70C94" w:rsidP="00C70C94"/>
        </w:tc>
      </w:tr>
    </w:tbl>
    <w:p w:rsidR="00C70C94" w:rsidRDefault="00C70C94" w:rsidP="00C70C94">
      <w:pPr>
        <w:pStyle w:val="3"/>
      </w:pPr>
      <w:r>
        <w:rPr>
          <w:rFonts w:hint="eastAsia"/>
        </w:rPr>
        <w:t>1.3.8</w:t>
      </w:r>
      <w:r>
        <w:rPr>
          <w:rFonts w:hint="eastAsia"/>
        </w:rPr>
        <w:t>结束</w:t>
      </w:r>
      <w:r>
        <w:t>录音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C70C94" w:rsidTr="00C70C94">
        <w:tc>
          <w:tcPr>
            <w:tcW w:w="2840" w:type="dxa"/>
          </w:tcPr>
          <w:p w:rsidR="00C70C94" w:rsidRDefault="00C70C94" w:rsidP="00C70C94">
            <w:r>
              <w:rPr>
                <w:rFonts w:hint="eastAsia"/>
              </w:rPr>
              <w:t>opcode</w:t>
            </w:r>
          </w:p>
        </w:tc>
        <w:tc>
          <w:tcPr>
            <w:tcW w:w="2841" w:type="dxa"/>
          </w:tcPr>
          <w:p w:rsidR="00C70C94" w:rsidRDefault="00C70C94" w:rsidP="00C70C94">
            <w:r>
              <w:t>u</w:t>
            </w:r>
            <w:r>
              <w:rPr>
                <w:rFonts w:hint="eastAsia"/>
              </w:rPr>
              <w:t>int8</w:t>
            </w:r>
          </w:p>
        </w:tc>
        <w:tc>
          <w:tcPr>
            <w:tcW w:w="2841" w:type="dxa"/>
          </w:tcPr>
          <w:p w:rsidR="00C70C94" w:rsidRDefault="00C70C94" w:rsidP="00C70C94">
            <w:r>
              <w:t>v</w:t>
            </w:r>
            <w:r>
              <w:rPr>
                <w:rFonts w:hint="eastAsia"/>
              </w:rPr>
              <w:t xml:space="preserve">alue </w:t>
            </w:r>
            <w:r>
              <w:t>= 0x87</w:t>
            </w:r>
          </w:p>
        </w:tc>
      </w:tr>
      <w:tr w:rsidR="00C70C94" w:rsidTr="00C70C94">
        <w:tc>
          <w:tcPr>
            <w:tcW w:w="2840" w:type="dxa"/>
          </w:tcPr>
          <w:p w:rsidR="00C70C94" w:rsidRDefault="00C70C94" w:rsidP="00C70C94">
            <w:r>
              <w:rPr>
                <w:rFonts w:hint="eastAsia"/>
              </w:rPr>
              <w:t>peerIp</w:t>
            </w:r>
          </w:p>
        </w:tc>
        <w:tc>
          <w:tcPr>
            <w:tcW w:w="2841" w:type="dxa"/>
          </w:tcPr>
          <w:p w:rsidR="00C70C94" w:rsidRDefault="00C70C94" w:rsidP="00C70C94">
            <w:r>
              <w:t>u</w:t>
            </w:r>
            <w:r>
              <w:rPr>
                <w:rFonts w:hint="eastAsia"/>
              </w:rPr>
              <w:t>int3</w:t>
            </w:r>
            <w:r>
              <w:t>2</w:t>
            </w:r>
          </w:p>
        </w:tc>
        <w:tc>
          <w:tcPr>
            <w:tcW w:w="2841" w:type="dxa"/>
          </w:tcPr>
          <w:p w:rsidR="00C70C94" w:rsidRDefault="00C70C94" w:rsidP="00C70C94"/>
        </w:tc>
      </w:tr>
    </w:tbl>
    <w:p w:rsidR="00C70C94" w:rsidRPr="00C70C94" w:rsidRDefault="00C70C94" w:rsidP="00C70C94"/>
    <w:p w:rsidR="00E533F1" w:rsidRPr="0011590E" w:rsidRDefault="00A625BC" w:rsidP="0011590E">
      <w:pPr>
        <w:pStyle w:val="1"/>
      </w:pPr>
      <w:r w:rsidRPr="0011590E">
        <w:rPr>
          <w:rFonts w:hint="eastAsia"/>
        </w:rPr>
        <w:t>2.</w:t>
      </w:r>
      <w:r w:rsidR="006E6F05" w:rsidRPr="0011590E">
        <w:rPr>
          <w:rFonts w:hint="eastAsia"/>
          <w:szCs w:val="28"/>
        </w:rPr>
        <w:t>配置文件</w:t>
      </w:r>
      <w:r w:rsidR="006E6F05" w:rsidRPr="0011590E">
        <w:rPr>
          <w:rFonts w:hint="eastAsia"/>
          <w:szCs w:val="28"/>
        </w:rPr>
        <w:t>json</w:t>
      </w:r>
      <w:r w:rsidR="006E6F05" w:rsidRPr="0011590E">
        <w:rPr>
          <w:rFonts w:hint="eastAsia"/>
          <w:szCs w:val="28"/>
        </w:rPr>
        <w:t>格式</w:t>
      </w:r>
    </w:p>
    <w:p w:rsidR="00C945BE" w:rsidRDefault="00C945BE" w:rsidP="00F76DBB">
      <w:r>
        <w:rPr>
          <w:rFonts w:hint="eastAsia"/>
        </w:rPr>
        <w:t>文件绝对路径</w:t>
      </w:r>
      <w:r>
        <w:rPr>
          <w:rFonts w:hint="eastAsia"/>
        </w:rPr>
        <w:t>:/opt/config</w:t>
      </w:r>
    </w:p>
    <w:p w:rsidR="00C945BE" w:rsidRDefault="00C945BE" w:rsidP="00C945BE">
      <w:r>
        <w:t>{</w:t>
      </w:r>
    </w:p>
    <w:p w:rsidR="00D61A88" w:rsidRDefault="00C945BE" w:rsidP="00D61A88">
      <w:r>
        <w:t xml:space="preserve">    </w:t>
      </w:r>
      <w:r w:rsidR="00D61A88">
        <w:t>"isMaster": false,</w:t>
      </w:r>
    </w:p>
    <w:p w:rsidR="00D61A88" w:rsidRDefault="00D61A88" w:rsidP="00D61A88">
      <w:r>
        <w:t xml:space="preserve">    "ip": "192.168.2.10",</w:t>
      </w:r>
    </w:p>
    <w:p w:rsidR="00D61A88" w:rsidRDefault="00D61A88" w:rsidP="00D61A88">
      <w:r>
        <w:t xml:space="preserve">    "mac": "1A-DC-85-B0-6B-7A",</w:t>
      </w:r>
    </w:p>
    <w:p w:rsidR="00D61A88" w:rsidRDefault="00D61A88" w:rsidP="00D61A88">
      <w:r>
        <w:t xml:space="preserve">    "masterIp": "192.168.2.121",</w:t>
      </w:r>
    </w:p>
    <w:p w:rsidR="00D61A88" w:rsidRDefault="00D61A88" w:rsidP="00D61A88">
      <w:r>
        <w:t xml:space="preserve">    //"port": "AR-BT",</w:t>
      </w:r>
      <w:r>
        <w:rPr>
          <w:rFonts w:hint="eastAsia"/>
        </w:rPr>
        <w:t>本属性注释掉</w:t>
      </w:r>
    </w:p>
    <w:p w:rsidR="00D61A88" w:rsidRDefault="00D61A88" w:rsidP="00D61A88">
      <w:r>
        <w:t xml:space="preserve">    "gatewayAddress": "192.168.2.1",</w:t>
      </w:r>
    </w:p>
    <w:p w:rsidR="00D61A88" w:rsidRDefault="00D61A88" w:rsidP="00D61A88">
      <w:r>
        <w:t xml:space="preserve">    "subnetMask": "255.255.255.0",</w:t>
      </w:r>
    </w:p>
    <w:p w:rsidR="00D61A88" w:rsidRDefault="00D61A88" w:rsidP="00D61A88">
      <w:r>
        <w:t xml:space="preserve">    "switchAddress": "192.168.1.1"</w:t>
      </w:r>
    </w:p>
    <w:p w:rsidR="00C945BE" w:rsidRDefault="00C945BE" w:rsidP="00D61A88">
      <w:r>
        <w:t>}</w:t>
      </w:r>
    </w:p>
    <w:p w:rsidR="00C945BE" w:rsidRDefault="00C945BE" w:rsidP="00323D07">
      <w:r>
        <w:rPr>
          <w:rFonts w:hint="eastAsia"/>
        </w:rPr>
        <w:t>文件绝对路径</w:t>
      </w:r>
      <w:r>
        <w:rPr>
          <w:rFonts w:hint="eastAsia"/>
        </w:rPr>
        <w:t>:/opt/map</w:t>
      </w:r>
    </w:p>
    <w:p w:rsidR="00C945BE" w:rsidRDefault="00C945BE" w:rsidP="00C945BE">
      <w:r>
        <w:t>[</w:t>
      </w:r>
    </w:p>
    <w:p w:rsidR="00C945BE" w:rsidRDefault="00C945BE" w:rsidP="00C945BE">
      <w:r>
        <w:t xml:space="preserve">    {</w:t>
      </w:r>
    </w:p>
    <w:p w:rsidR="00C945BE" w:rsidRDefault="00C945BE" w:rsidP="00C945BE">
      <w:r>
        <w:t xml:space="preserve">        "ip": "192.168.2.121",</w:t>
      </w:r>
    </w:p>
    <w:p w:rsidR="00C945BE" w:rsidRDefault="00C945BE" w:rsidP="00C945BE">
      <w:r>
        <w:t xml:space="preserve">        "time": "2016-12-16 12:13:05"</w:t>
      </w:r>
    </w:p>
    <w:p w:rsidR="00C945BE" w:rsidRDefault="00C945BE" w:rsidP="00C945BE">
      <w:r>
        <w:t xml:space="preserve">    },</w:t>
      </w:r>
    </w:p>
    <w:p w:rsidR="00C945BE" w:rsidRDefault="00C945BE" w:rsidP="00C945BE">
      <w:r>
        <w:t xml:space="preserve">    {</w:t>
      </w:r>
    </w:p>
    <w:p w:rsidR="00C945BE" w:rsidRDefault="00C945BE" w:rsidP="00C945BE">
      <w:r>
        <w:t xml:space="preserve">        "ip": "192.168.2.121",</w:t>
      </w:r>
    </w:p>
    <w:p w:rsidR="00C945BE" w:rsidRDefault="00C945BE" w:rsidP="00C945BE">
      <w:r>
        <w:lastRenderedPageBreak/>
        <w:t xml:space="preserve">        "time": "2016-12-16 12:13:05"</w:t>
      </w:r>
    </w:p>
    <w:p w:rsidR="00C945BE" w:rsidRDefault="00C945BE" w:rsidP="00C945BE">
      <w:r>
        <w:t xml:space="preserve">    },</w:t>
      </w:r>
    </w:p>
    <w:p w:rsidR="00C945BE" w:rsidRDefault="00C945BE" w:rsidP="00C945BE">
      <w:r>
        <w:t xml:space="preserve">    {</w:t>
      </w:r>
    </w:p>
    <w:p w:rsidR="00C945BE" w:rsidRDefault="00C945BE" w:rsidP="00C945BE">
      <w:r>
        <w:t xml:space="preserve">        "ip": "192.168.2.121",</w:t>
      </w:r>
    </w:p>
    <w:p w:rsidR="00C945BE" w:rsidRDefault="00C945BE" w:rsidP="00C945BE">
      <w:r>
        <w:t xml:space="preserve">        "time": "2016-12-16 12:13:05"</w:t>
      </w:r>
    </w:p>
    <w:p w:rsidR="00C945BE" w:rsidRDefault="00C945BE" w:rsidP="00C945BE">
      <w:r>
        <w:t xml:space="preserve">    }</w:t>
      </w:r>
    </w:p>
    <w:p w:rsidR="00C945BE" w:rsidRDefault="00C945BE" w:rsidP="00C945BE">
      <w:r>
        <w:t>]</w:t>
      </w:r>
    </w:p>
    <w:p w:rsidR="00323D07" w:rsidRDefault="00323D07" w:rsidP="00323D07">
      <w:r>
        <w:rPr>
          <w:rFonts w:hint="eastAsia"/>
        </w:rPr>
        <w:t>注</w:t>
      </w:r>
      <w:r>
        <w:rPr>
          <w:rFonts w:hint="eastAsia"/>
        </w:rPr>
        <w:t>:</w:t>
      </w:r>
    </w:p>
    <w:p w:rsidR="00323D07" w:rsidRPr="00F76DBB" w:rsidRDefault="00323D07" w:rsidP="00323D07">
      <w:r>
        <w:rPr>
          <w:rFonts w:hint="eastAsia"/>
        </w:rPr>
        <w:t xml:space="preserve">1.config-&gt;port:A/B </w:t>
      </w:r>
      <w:r>
        <w:rPr>
          <w:rFonts w:hint="eastAsia"/>
        </w:rPr>
        <w:t>分别代表</w:t>
      </w:r>
      <w:r>
        <w:rPr>
          <w:rFonts w:hint="eastAsia"/>
        </w:rPr>
        <w:t>0x00</w:t>
      </w:r>
      <w:r>
        <w:rPr>
          <w:rFonts w:hint="eastAsia"/>
        </w:rPr>
        <w:t>端口和</w:t>
      </w:r>
      <w:r>
        <w:rPr>
          <w:rFonts w:hint="eastAsia"/>
        </w:rPr>
        <w:t>0x01</w:t>
      </w:r>
      <w:r>
        <w:rPr>
          <w:rFonts w:hint="eastAsia"/>
        </w:rPr>
        <w:t>端口</w:t>
      </w:r>
      <w:r>
        <w:rPr>
          <w:rFonts w:hint="eastAsia"/>
        </w:rPr>
        <w:t>,R/T</w:t>
      </w:r>
      <w:r>
        <w:rPr>
          <w:rFonts w:hint="eastAsia"/>
        </w:rPr>
        <w:t>分别代表读写</w:t>
      </w:r>
      <w:r>
        <w:rPr>
          <w:rFonts w:hint="eastAsia"/>
        </w:rPr>
        <w:t>.</w:t>
      </w:r>
    </w:p>
    <w:sectPr w:rsidR="00323D07" w:rsidRPr="00F76DBB" w:rsidSect="00A0061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02D2E" w:rsidRDefault="00A02D2E" w:rsidP="00A625BC">
      <w:r>
        <w:separator/>
      </w:r>
    </w:p>
  </w:endnote>
  <w:endnote w:type="continuationSeparator" w:id="0">
    <w:p w:rsidR="00A02D2E" w:rsidRDefault="00A02D2E" w:rsidP="00A625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02D2E" w:rsidRDefault="00A02D2E" w:rsidP="00A625BC">
      <w:r>
        <w:separator/>
      </w:r>
    </w:p>
  </w:footnote>
  <w:footnote w:type="continuationSeparator" w:id="0">
    <w:p w:rsidR="00A02D2E" w:rsidRDefault="00A02D2E" w:rsidP="00A625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7883CB1"/>
    <w:multiLevelType w:val="hybridMultilevel"/>
    <w:tmpl w:val="03E27106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 w15:restartNumberingAfterBreak="0">
    <w:nsid w:val="33115DC1"/>
    <w:multiLevelType w:val="hybridMultilevel"/>
    <w:tmpl w:val="E744AE66"/>
    <w:lvl w:ilvl="0" w:tplc="0409000F">
      <w:start w:val="1"/>
      <w:numFmt w:val="decimal"/>
      <w:lvlText w:val="%1."/>
      <w:lvlJc w:val="left"/>
      <w:pPr>
        <w:ind w:left="3300" w:hanging="420"/>
      </w:pPr>
    </w:lvl>
    <w:lvl w:ilvl="1" w:tplc="04090019" w:tentative="1">
      <w:start w:val="1"/>
      <w:numFmt w:val="lowerLetter"/>
      <w:lvlText w:val="%2)"/>
      <w:lvlJc w:val="left"/>
      <w:pPr>
        <w:ind w:left="3720" w:hanging="420"/>
      </w:pPr>
    </w:lvl>
    <w:lvl w:ilvl="2" w:tplc="0409001B" w:tentative="1">
      <w:start w:val="1"/>
      <w:numFmt w:val="lowerRoman"/>
      <w:lvlText w:val="%3."/>
      <w:lvlJc w:val="right"/>
      <w:pPr>
        <w:ind w:left="4140" w:hanging="420"/>
      </w:pPr>
    </w:lvl>
    <w:lvl w:ilvl="3" w:tplc="0409000F" w:tentative="1">
      <w:start w:val="1"/>
      <w:numFmt w:val="decimal"/>
      <w:lvlText w:val="%4."/>
      <w:lvlJc w:val="left"/>
      <w:pPr>
        <w:ind w:left="4560" w:hanging="420"/>
      </w:pPr>
    </w:lvl>
    <w:lvl w:ilvl="4" w:tplc="04090019" w:tentative="1">
      <w:start w:val="1"/>
      <w:numFmt w:val="lowerLetter"/>
      <w:lvlText w:val="%5)"/>
      <w:lvlJc w:val="left"/>
      <w:pPr>
        <w:ind w:left="4980" w:hanging="420"/>
      </w:pPr>
    </w:lvl>
    <w:lvl w:ilvl="5" w:tplc="0409001B" w:tentative="1">
      <w:start w:val="1"/>
      <w:numFmt w:val="lowerRoman"/>
      <w:lvlText w:val="%6."/>
      <w:lvlJc w:val="right"/>
      <w:pPr>
        <w:ind w:left="5400" w:hanging="420"/>
      </w:pPr>
    </w:lvl>
    <w:lvl w:ilvl="6" w:tplc="0409000F" w:tentative="1">
      <w:start w:val="1"/>
      <w:numFmt w:val="decimal"/>
      <w:lvlText w:val="%7."/>
      <w:lvlJc w:val="left"/>
      <w:pPr>
        <w:ind w:left="5820" w:hanging="420"/>
      </w:pPr>
    </w:lvl>
    <w:lvl w:ilvl="7" w:tplc="04090019" w:tentative="1">
      <w:start w:val="1"/>
      <w:numFmt w:val="lowerLetter"/>
      <w:lvlText w:val="%8)"/>
      <w:lvlJc w:val="left"/>
      <w:pPr>
        <w:ind w:left="6240" w:hanging="420"/>
      </w:pPr>
    </w:lvl>
    <w:lvl w:ilvl="8" w:tplc="0409001B" w:tentative="1">
      <w:start w:val="1"/>
      <w:numFmt w:val="lowerRoman"/>
      <w:lvlText w:val="%9."/>
      <w:lvlJc w:val="right"/>
      <w:pPr>
        <w:ind w:left="6660" w:hanging="420"/>
      </w:pPr>
    </w:lvl>
  </w:abstractNum>
  <w:abstractNum w:abstractNumId="2" w15:restartNumberingAfterBreak="0">
    <w:nsid w:val="54A047AA"/>
    <w:multiLevelType w:val="hybridMultilevel"/>
    <w:tmpl w:val="C0EE039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7D8408A"/>
    <w:multiLevelType w:val="hybridMultilevel"/>
    <w:tmpl w:val="D5A254FA"/>
    <w:lvl w:ilvl="0" w:tplc="98F693F6">
      <w:start w:val="1"/>
      <w:numFmt w:val="lowerLetter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FF34296"/>
    <w:multiLevelType w:val="hybridMultilevel"/>
    <w:tmpl w:val="8C2C2034"/>
    <w:lvl w:ilvl="0" w:tplc="0409000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5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9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54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8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62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6660" w:hanging="420"/>
      </w:pPr>
      <w:rPr>
        <w:rFonts w:ascii="Wingdings" w:hAnsi="Wingdings" w:hint="default"/>
      </w:rPr>
    </w:lvl>
  </w:abstractNum>
  <w:abstractNum w:abstractNumId="5" w15:restartNumberingAfterBreak="0">
    <w:nsid w:val="71A94329"/>
    <w:multiLevelType w:val="hybridMultilevel"/>
    <w:tmpl w:val="B136D02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2"/>
  </w:num>
  <w:num w:numId="5">
    <w:abstractNumId w:val="5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2387B"/>
    <w:rsid w:val="00035119"/>
    <w:rsid w:val="000C365F"/>
    <w:rsid w:val="0011590E"/>
    <w:rsid w:val="00134BF9"/>
    <w:rsid w:val="001A1E93"/>
    <w:rsid w:val="001B4760"/>
    <w:rsid w:val="001D6D1D"/>
    <w:rsid w:val="001F3E77"/>
    <w:rsid w:val="00240793"/>
    <w:rsid w:val="0028504D"/>
    <w:rsid w:val="00285DCF"/>
    <w:rsid w:val="0029204A"/>
    <w:rsid w:val="0029274A"/>
    <w:rsid w:val="002C16E6"/>
    <w:rsid w:val="003220A1"/>
    <w:rsid w:val="00323D07"/>
    <w:rsid w:val="00325D97"/>
    <w:rsid w:val="00336494"/>
    <w:rsid w:val="0034580F"/>
    <w:rsid w:val="003501E5"/>
    <w:rsid w:val="003C28E5"/>
    <w:rsid w:val="0042387B"/>
    <w:rsid w:val="00446C93"/>
    <w:rsid w:val="004B549B"/>
    <w:rsid w:val="005E5E38"/>
    <w:rsid w:val="00664307"/>
    <w:rsid w:val="006B05FB"/>
    <w:rsid w:val="006E6F05"/>
    <w:rsid w:val="00771DE2"/>
    <w:rsid w:val="007827BA"/>
    <w:rsid w:val="007D435B"/>
    <w:rsid w:val="00896017"/>
    <w:rsid w:val="008D0FCE"/>
    <w:rsid w:val="00941E00"/>
    <w:rsid w:val="0095559F"/>
    <w:rsid w:val="00962AAC"/>
    <w:rsid w:val="00977911"/>
    <w:rsid w:val="009A3D8A"/>
    <w:rsid w:val="009A624C"/>
    <w:rsid w:val="009D5640"/>
    <w:rsid w:val="00A00618"/>
    <w:rsid w:val="00A02D2E"/>
    <w:rsid w:val="00A564A5"/>
    <w:rsid w:val="00A625BC"/>
    <w:rsid w:val="00AF4130"/>
    <w:rsid w:val="00B605C7"/>
    <w:rsid w:val="00BF523A"/>
    <w:rsid w:val="00C419AE"/>
    <w:rsid w:val="00C70C94"/>
    <w:rsid w:val="00C945BE"/>
    <w:rsid w:val="00D61A88"/>
    <w:rsid w:val="00D75DC8"/>
    <w:rsid w:val="00D853A6"/>
    <w:rsid w:val="00DF42E8"/>
    <w:rsid w:val="00DF7692"/>
    <w:rsid w:val="00E376C1"/>
    <w:rsid w:val="00E533F1"/>
    <w:rsid w:val="00EC1B7B"/>
    <w:rsid w:val="00F2698D"/>
    <w:rsid w:val="00F76DBB"/>
    <w:rsid w:val="00F9098D"/>
    <w:rsid w:val="00FE4B2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330283A6-7B54-4824-BE0F-16B366DF27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0061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11590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625B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1590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5559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E376C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Balloon Text"/>
    <w:basedOn w:val="a"/>
    <w:link w:val="Char"/>
    <w:uiPriority w:val="99"/>
    <w:semiHidden/>
    <w:unhideWhenUsed/>
    <w:rsid w:val="00E376C1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E376C1"/>
    <w:rPr>
      <w:sz w:val="18"/>
      <w:szCs w:val="18"/>
    </w:rPr>
  </w:style>
  <w:style w:type="paragraph" w:styleId="a5">
    <w:name w:val="List Paragraph"/>
    <w:basedOn w:val="a"/>
    <w:uiPriority w:val="34"/>
    <w:qFormat/>
    <w:rsid w:val="003501E5"/>
    <w:pPr>
      <w:ind w:firstLineChars="200" w:firstLine="420"/>
    </w:pPr>
  </w:style>
  <w:style w:type="paragraph" w:styleId="a6">
    <w:name w:val="header"/>
    <w:basedOn w:val="a"/>
    <w:link w:val="Char0"/>
    <w:uiPriority w:val="99"/>
    <w:unhideWhenUsed/>
    <w:rsid w:val="00A625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A625BC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A625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A625BC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A625B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Document Map"/>
    <w:basedOn w:val="a"/>
    <w:link w:val="Char2"/>
    <w:uiPriority w:val="99"/>
    <w:semiHidden/>
    <w:unhideWhenUsed/>
    <w:rsid w:val="00A625BC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8"/>
    <w:uiPriority w:val="99"/>
    <w:semiHidden/>
    <w:rsid w:val="00A625BC"/>
    <w:rPr>
      <w:rFonts w:ascii="宋体" w:eastAsia="宋体"/>
      <w:sz w:val="18"/>
      <w:szCs w:val="18"/>
    </w:rPr>
  </w:style>
  <w:style w:type="paragraph" w:styleId="a9">
    <w:name w:val="Title"/>
    <w:basedOn w:val="a"/>
    <w:next w:val="a"/>
    <w:link w:val="Char3"/>
    <w:uiPriority w:val="10"/>
    <w:qFormat/>
    <w:rsid w:val="00A625B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9"/>
    <w:uiPriority w:val="10"/>
    <w:rsid w:val="00A625BC"/>
    <w:rPr>
      <w:rFonts w:asciiTheme="majorHAnsi" w:eastAsia="宋体" w:hAnsiTheme="majorHAnsi" w:cstheme="majorBidi"/>
      <w:b/>
      <w:bCs/>
      <w:sz w:val="32"/>
      <w:szCs w:val="32"/>
    </w:rPr>
  </w:style>
  <w:style w:type="table" w:styleId="aa">
    <w:name w:val="Table Grid"/>
    <w:basedOn w:val="a1"/>
    <w:uiPriority w:val="59"/>
    <w:rsid w:val="00664307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3Char">
    <w:name w:val="标题 3 Char"/>
    <w:basedOn w:val="a0"/>
    <w:link w:val="3"/>
    <w:uiPriority w:val="9"/>
    <w:rsid w:val="0011590E"/>
    <w:rPr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11590E"/>
    <w:rPr>
      <w:b/>
      <w:bCs/>
      <w:kern w:val="44"/>
      <w:sz w:val="44"/>
      <w:szCs w:val="44"/>
    </w:rPr>
  </w:style>
  <w:style w:type="character" w:customStyle="1" w:styleId="4Char">
    <w:name w:val="标题 4 Char"/>
    <w:basedOn w:val="a0"/>
    <w:link w:val="4"/>
    <w:uiPriority w:val="9"/>
    <w:rsid w:val="0095559F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4277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509B8B1-6A6F-47F4-9703-1093F5F710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15</TotalTime>
  <Pages>5</Pages>
  <Words>221</Words>
  <Characters>1262</Characters>
  <Application>Microsoft Office Word</Application>
  <DocSecurity>0</DocSecurity>
  <Lines>10</Lines>
  <Paragraphs>2</Paragraphs>
  <ScaleCrop>false</ScaleCrop>
  <Company/>
  <LinksUpToDate>false</LinksUpToDate>
  <CharactersWithSpaces>14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hdev1</dc:creator>
  <cp:lastModifiedBy>13709051840@sina.cn</cp:lastModifiedBy>
  <cp:revision>30</cp:revision>
  <dcterms:created xsi:type="dcterms:W3CDTF">2016-12-09T05:27:00Z</dcterms:created>
  <dcterms:modified xsi:type="dcterms:W3CDTF">2018-01-30T02:53:00Z</dcterms:modified>
</cp:coreProperties>
</file>